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31"/>
        <w:gridCol w:w="5466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DFS-13339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HDFS-13339</w:t>
            </w:r>
          </w:p>
        </w:tc>
      </w:tr>
      <w:tr w14:paraId="17010B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shd w:val="clear" w:color="auto" w:fill="auto"/>
            <w:vAlign w:val="center"/>
          </w:tcPr>
          <w:p w14:paraId="18F923DB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shd w:val="clear" w:color="auto" w:fill="auto"/>
            <w:vAlign w:val="center"/>
          </w:tcPr>
          <w:p w14:paraId="2B82AD9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混合死锁</w:t>
            </w:r>
          </w:p>
        </w:tc>
      </w:tr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2F4A4F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HDFS-13339中，如图1</w:t>
            </w:r>
            <w:bookmarkStart w:id="0" w:name="_GoBack"/>
            <w:bookmarkEnd w:id="0"/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所示，DataXceiver在执行时会开启两个线程T1和T2。线程T1在创建一个BlockReceiver对象即执行BlockReceiver.&lt;init&gt;时需要获取一个ReentrantLock$FairSync锁对象fs，但是这个锁fs已经被另一个线程T2占据，且T2目前正在一个AbstractQueuedSynchronizer$ConditionObject信号量对象co上等待T1给这个信号量发送信号。这个信号量与DataXceiver正在操作的Volume对象vol有关，只有当vol上的引用计数为0时，T1才会给co发送信号。而T1在开始执行时会将vol上的引用计数增加1，且目前T1还尚未将该引用计数减少1，这就导致此时vol的引用计数至少为1，从而T2不会在co上收到信号，进而继续等待且不释放锁fs，同时T1也由于无法获得fs锁而继续进一步执行，也就不可能将vol上的引用计数减少1，进而也不会给co发送信号，这样就导致了死锁。在这个死锁中，线程T1和T2存在于同一个进程中，且涉及到的同步设施既有锁也有信号量，因此这是一个本地混合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4A31F36C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  <w:object>
                <v:shape id="_x0000_i1026" o:spt="75" type="#_x0000_t75" style="height:212.1pt;width:128.25pt;" o:ole="t" filled="f" o:preferrelative="t" stroked="f" coordsize="21600,21600">
                  <v:path/>
                  <v:fill on="f" focussize="0,0"/>
                  <v:stroke on="f"/>
                  <v:imagedata r:id="rId5" croptop="673f" cropright="2174f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 w14:paraId="74B7D2A0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图1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HDFS-13339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本地混合死锁发生过程示意图</w:t>
            </w:r>
          </w:p>
          <w:p w14:paraId="2A5C03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Fig. 1 A diagram to show how the local hybrid deadlock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HDFS-13339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 happens</w:t>
            </w:r>
          </w:p>
        </w:tc>
      </w:tr>
    </w:tbl>
    <w:p w14:paraId="0450FD3A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0854278F"/>
    <w:rsid w:val="12331667"/>
    <w:rsid w:val="376D7C28"/>
    <w:rsid w:val="475D5156"/>
    <w:rsid w:val="54CD2C7A"/>
    <w:rsid w:val="638B4048"/>
    <w:rsid w:val="794E372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0</Words>
  <Characters>0</Characters>
  <TotalTime>0</TotalTime>
  <ScaleCrop>false</ScaleCrop>
  <LinksUpToDate>false</LinksUpToDate>
  <CharactersWithSpaces>0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8:13:00Z</dcterms:created>
  <dc:creator>yuzhen</dc:creator>
  <cp:lastModifiedBy>禹振</cp:lastModifiedBy>
  <dcterms:modified xsi:type="dcterms:W3CDTF">2025-10-04T08:23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24B69678E61246BA81F5E8E1DE39BC7B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